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1022589056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7512A6">
            <w:tc>
              <w:tcPr>
                <w:tcW w:w="10296" w:type="dxa"/>
              </w:tcPr>
              <w:p w:rsidR="007512A6" w:rsidRDefault="007512A6" w:rsidP="007512A6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1C6D9E3875914BCBB25F1B9F46136604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7512A6">
            <w:tc>
              <w:tcPr>
                <w:tcW w:w="0" w:type="auto"/>
                <w:vAlign w:val="bottom"/>
              </w:tcPr>
              <w:p w:rsidR="007512A6" w:rsidRDefault="007512A6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0E42C4FE824E414CAFFD56AB89A857A4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CommunistParty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7512A6">
            <w:trPr>
              <w:trHeight w:val="1152"/>
            </w:trPr>
            <w:tc>
              <w:tcPr>
                <w:tcW w:w="0" w:type="auto"/>
                <w:vAlign w:val="bottom"/>
              </w:tcPr>
              <w:p w:rsidR="007512A6" w:rsidRDefault="007512A6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FCC7382F7CEE4AB59260D9B1D24AA8DA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7512A6" w:rsidRDefault="007512A6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517BD227" wp14:editId="1639F30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82CB9EB" wp14:editId="76E54190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7512A6" w:rsidRDefault="007512A6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7512A6" w:rsidRDefault="007512A6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54111F4E" wp14:editId="2FEAE60D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61885E15" wp14:editId="478E31E8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bookmarkStart w:id="0" w:name="_GoBack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43DA0" w:rsidRDefault="00843DA0" w:rsidP="00843DA0">
          <w:pPr>
            <w:pStyle w:val="TOCHeading"/>
          </w:pPr>
          <w:r>
            <w:t>Contents</w:t>
          </w:r>
        </w:p>
        <w:bookmarkEnd w:id="0"/>
        <w:p w:rsidR="00843DA0" w:rsidRPr="009B4CE1" w:rsidRDefault="00843DA0" w:rsidP="00843DA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4634CA" w:rsidP="00843DA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46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3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4634CA" w:rsidP="00843DA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47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5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4634CA" w:rsidP="00843DA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48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5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4634CA" w:rsidP="00843DA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50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5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4634CA" w:rsidP="00843DA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52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6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4634CA" w:rsidP="00843DA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54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7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4634CA" w:rsidP="00843DA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55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7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4634CA" w:rsidP="00843DA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56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8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843DA0" w:rsidP="00843DA0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77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577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5235E2">
          <w:rPr>
            <w:rStyle w:val="Hyperlink"/>
            <w:rFonts w:ascii="Arial" w:hAnsi="Arial" w:cs="Arial"/>
            <w:i/>
            <w:szCs w:val="24"/>
          </w:rPr>
          <w:t>Emul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77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E724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E724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E724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6E7246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31"/>
        <w:gridCol w:w="427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E724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E724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E724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A030A">
              <w:rPr>
                <w:rFonts w:ascii="Consolas" w:hAnsi="Consolas" w:cs="Consolas"/>
                <w:color w:val="2B91AF"/>
                <w:sz w:val="21"/>
                <w:szCs w:val="19"/>
              </w:rPr>
              <w:t>i</w:t>
            </w:r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nt</w:t>
            </w:r>
            <w:proofErr w:type="spellEnd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A030A">
              <w:rPr>
                <w:rFonts w:ascii="Consolas" w:hAnsi="Consolas" w:cs="Consolas"/>
                <w:color w:val="2B91AF"/>
                <w:sz w:val="21"/>
                <w:szCs w:val="19"/>
              </w:rPr>
              <w:t>i</w:t>
            </w:r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nt</w:t>
            </w:r>
            <w:proofErr w:type="spellEnd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703D" w:rsidRPr="005B703D">
              <w:rPr>
                <w:rFonts w:ascii="Arial" w:hAnsi="Arial" w:cs="Arial"/>
                <w:color w:val="4F81BD" w:themeColor="accent1"/>
              </w:rPr>
              <w:t>int</w:t>
            </w:r>
            <w:proofErr w:type="spellEnd"/>
            <w:r w:rsidR="005B703D" w:rsidRPr="005B703D">
              <w:rPr>
                <w:rFonts w:ascii="Arial" w:hAnsi="Arial" w:cs="Arial"/>
                <w:color w:val="4F81BD" w:themeColor="accent1"/>
              </w:rPr>
              <w:t xml:space="preserve"> </w:t>
            </w:r>
            <w:proofErr w:type="spellStart"/>
            <w:r w:rsidR="005B703D" w:rsidRPr="00525E60">
              <w:rPr>
                <w:rFonts w:ascii="Arial" w:hAnsi="Arial" w:cs="Arial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703D" w:rsidRPr="005B703D">
              <w:rPr>
                <w:rFonts w:ascii="Arial" w:hAnsi="Arial" w:cs="Arial"/>
                <w:color w:val="4F81BD" w:themeColor="accent1"/>
              </w:rPr>
              <w:t>int</w:t>
            </w:r>
            <w:proofErr w:type="spellEnd"/>
            <w:r w:rsidR="005B703D" w:rsidRPr="005B703D">
              <w:rPr>
                <w:rFonts w:ascii="Arial" w:hAnsi="Arial" w:cs="Arial"/>
                <w:color w:val="4F81BD" w:themeColor="accent1"/>
              </w:rPr>
              <w:t xml:space="preserve"> </w:t>
            </w:r>
            <w:proofErr w:type="spellStart"/>
            <w:r w:rsidR="005B703D" w:rsidRPr="00525E60">
              <w:rPr>
                <w:rFonts w:ascii="Arial" w:hAnsi="Arial" w:cs="Arial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25E60" w:rsidRPr="005B703D">
              <w:rPr>
                <w:rFonts w:ascii="Arial" w:hAnsi="Arial" w:cs="Arial"/>
                <w:color w:val="4F81BD" w:themeColor="accent1"/>
              </w:rPr>
              <w:t>int</w:t>
            </w:r>
            <w:proofErr w:type="spellEnd"/>
            <w:r w:rsidR="00525E60" w:rsidRPr="005B703D">
              <w:rPr>
                <w:rFonts w:ascii="Arial" w:hAnsi="Arial" w:cs="Arial"/>
                <w:color w:val="4F81BD" w:themeColor="accent1"/>
              </w:rPr>
              <w:t xml:space="preserve"> </w:t>
            </w:r>
            <w:proofErr w:type="spellStart"/>
            <w:r w:rsidR="00525E60" w:rsidRPr="00525E60">
              <w:rPr>
                <w:rFonts w:ascii="Arial" w:hAnsi="Arial" w:cs="Arial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25E60" w:rsidRPr="005B703D">
              <w:rPr>
                <w:rFonts w:ascii="Arial" w:hAnsi="Arial" w:cs="Arial"/>
                <w:color w:val="4F81BD" w:themeColor="accent1"/>
              </w:rPr>
              <w:t>int</w:t>
            </w:r>
            <w:proofErr w:type="spellEnd"/>
            <w:r w:rsidR="00525E60" w:rsidRPr="005B703D">
              <w:rPr>
                <w:rFonts w:ascii="Arial" w:hAnsi="Arial" w:cs="Arial"/>
                <w:color w:val="4F81BD" w:themeColor="accent1"/>
              </w:rPr>
              <w:t xml:space="preserve"> </w:t>
            </w:r>
            <w:proofErr w:type="spellStart"/>
            <w:r w:rsidR="00525E60" w:rsidRPr="00525E60">
              <w:rPr>
                <w:rFonts w:ascii="Arial" w:hAnsi="Arial" w:cs="Arial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Pr="00C1233F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77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779"/>
      <w:r w:rsidRPr="005C6F01">
        <w:rPr>
          <w:rFonts w:ascii="Arial" w:hAnsi="Arial" w:cs="Arial"/>
        </w:rPr>
        <w:lastRenderedPageBreak/>
        <w:t>C</w:t>
      </w:r>
      <w:r w:rsidR="005C6F01">
        <w:rPr>
          <w:rFonts w:ascii="Arial" w:hAnsi="Arial" w:cs="Arial"/>
        </w:rPr>
        <w:t>lient C</w:t>
      </w:r>
      <w:r w:rsidRPr="005C6F01">
        <w:rPr>
          <w:rFonts w:ascii="Arial" w:hAnsi="Arial" w:cs="Arial"/>
        </w:rPr>
        <w:t>lass Diagram</w:t>
      </w:r>
      <w:bookmarkEnd w:id="6"/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780"/>
      <w:r>
        <w:rPr>
          <w:rFonts w:ascii="Arial" w:hAnsi="Arial" w:cs="Arial"/>
          <w:noProof/>
        </w:rPr>
        <w:drawing>
          <wp:inline distT="0" distB="0" distL="0" distR="0" wp14:anchorId="671AE4DF" wp14:editId="0DCB3A7F">
            <wp:extent cx="24765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88FDACD" wp14:editId="51C9BAF2">
            <wp:extent cx="24765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315B2E6" wp14:editId="327D0B5B">
            <wp:extent cx="24765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022967D2" wp14:editId="09809AE4">
            <wp:extent cx="24765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88BF3F9" wp14:editId="3C1B81B5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5C6F01" w:rsidRDefault="005C6F01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781"/>
      <w:r>
        <w:rPr>
          <w:rFonts w:ascii="Arial" w:hAnsi="Arial" w:cs="Arial"/>
        </w:rPr>
        <w:t>Business Class Diagram</w:t>
      </w:r>
      <w:bookmarkEnd w:id="8"/>
    </w:p>
    <w:p w:rsidR="005C6F01" w:rsidRPr="005C6F01" w:rsidRDefault="005C6F01" w:rsidP="005C6F01">
      <w:pPr>
        <w:pStyle w:val="ListParagrap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5C6F01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5782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13"/>
        <w:gridCol w:w="4593"/>
      </w:tblGrid>
      <w:tr w:rsidR="00676579" w:rsidTr="00B33623">
        <w:tc>
          <w:tcPr>
            <w:tcW w:w="4788" w:type="dxa"/>
          </w:tcPr>
          <w:p w:rsidR="00676579" w:rsidRDefault="00676579" w:rsidP="0067657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7F7D857B" wp14:editId="0D76C5CF">
                  <wp:extent cx="267652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765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676579" w:rsidRDefault="00676579" w:rsidP="0067657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08F4F12" wp14:editId="34D93A36">
                  <wp:extent cx="2333625" cy="2990850"/>
                  <wp:effectExtent l="0" t="0" r="9525" b="0"/>
                  <wp:docPr id="4" name="Picture 4" descr="C:\Users\DangNguyen\Desktop\HRM Image\HRM_emula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emula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3625" cy="2990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6579" w:rsidRDefault="00676579" w:rsidP="00676579">
      <w:pPr>
        <w:spacing w:after="0"/>
        <w:ind w:left="270"/>
        <w:outlineLvl w:val="1"/>
        <w:rPr>
          <w:rFonts w:ascii="Arial" w:hAnsi="Arial" w:cs="Arial"/>
        </w:rPr>
      </w:pPr>
    </w:p>
    <w:p w:rsidR="00676579" w:rsidRPr="00676579" w:rsidRDefault="00676579" w:rsidP="00676579">
      <w:pPr>
        <w:spacing w:after="0"/>
        <w:ind w:left="270"/>
        <w:outlineLvl w:val="1"/>
        <w:rPr>
          <w:rFonts w:ascii="Arial" w:hAnsi="Arial" w:cs="Arial"/>
        </w:rPr>
      </w:pPr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5783"/>
      <w:r>
        <w:rPr>
          <w:rFonts w:ascii="Arial" w:hAnsi="Arial" w:cs="Arial"/>
        </w:rPr>
        <w:t xml:space="preserve">  </w:t>
      </w:r>
      <w:bookmarkEnd w:id="10"/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Pr="005C6F01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B81DD7" w:rsidRDefault="00B81DD7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784"/>
      <w:r w:rsidRPr="00C1233F">
        <w:rPr>
          <w:rFonts w:ascii="Arial" w:hAnsi="Arial" w:cs="Arial"/>
        </w:rPr>
        <w:t>Sequence</w:t>
      </w:r>
      <w:bookmarkEnd w:id="11"/>
      <w:r w:rsidR="00676579">
        <w:rPr>
          <w:rFonts w:ascii="Arial" w:hAnsi="Arial" w:cs="Arial"/>
        </w:rPr>
        <w:t xml:space="preserve"> Diagram</w:t>
      </w:r>
    </w:p>
    <w:p w:rsidR="00CB2B43" w:rsidRDefault="00CB2B43" w:rsidP="005C6F0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5785"/>
      <w:r>
        <w:rPr>
          <w:rFonts w:ascii="Arial" w:hAnsi="Arial" w:cs="Arial"/>
        </w:rPr>
        <w:t xml:space="preserve">List </w:t>
      </w:r>
      <w:r w:rsidR="005235E2">
        <w:rPr>
          <w:rFonts w:ascii="Arial" w:hAnsi="Arial" w:cs="Arial"/>
        </w:rPr>
        <w:t>Emulat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695F52" w:rsidP="00F16FD6">
      <w:pPr>
        <w:spacing w:after="0"/>
      </w:pPr>
      <w:r>
        <w:object w:dxaOrig="1556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9pt" o:ole="">
            <v:imagedata r:id="rId21" o:title=""/>
          </v:shape>
          <o:OLEObject Type="Embed" ProgID="Visio.Drawing.11" ShapeID="_x0000_i1025" DrawAspect="Content" ObjectID="_1400398998" r:id="rId22"/>
        </w:object>
      </w: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Pr="00F16FD6" w:rsidRDefault="00B33623" w:rsidP="00F16FD6">
      <w:pPr>
        <w:spacing w:after="0"/>
        <w:rPr>
          <w:rFonts w:ascii="Arial" w:hAnsi="Arial" w:cs="Arial"/>
        </w:rPr>
      </w:pPr>
    </w:p>
    <w:p w:rsidR="00CB2B43" w:rsidRDefault="00CB2B43" w:rsidP="005C6F0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786"/>
      <w:r>
        <w:rPr>
          <w:rFonts w:ascii="Arial" w:hAnsi="Arial" w:cs="Arial"/>
        </w:rPr>
        <w:t xml:space="preserve">Edit </w:t>
      </w:r>
      <w:r w:rsidR="005235E2">
        <w:rPr>
          <w:rFonts w:ascii="Arial" w:hAnsi="Arial" w:cs="Arial"/>
        </w:rPr>
        <w:t>Emulat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851280" w:rsidRDefault="00695F52" w:rsidP="00851280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8pt;height:410.25pt" o:ole="">
            <v:imagedata r:id="rId23" o:title=""/>
          </v:shape>
          <o:OLEObject Type="Embed" ProgID="Visio.Drawing.11" ShapeID="_x0000_i1026" DrawAspect="Content" ObjectID="_1400398999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34CA" w:rsidRDefault="004634CA" w:rsidP="00B81DD7">
      <w:pPr>
        <w:spacing w:after="0" w:line="240" w:lineRule="auto"/>
      </w:pPr>
      <w:r>
        <w:separator/>
      </w:r>
    </w:p>
  </w:endnote>
  <w:endnote w:type="continuationSeparator" w:id="0">
    <w:p w:rsidR="004634CA" w:rsidRDefault="004634CA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7512A6">
      <w:tc>
        <w:tcPr>
          <w:tcW w:w="918" w:type="dxa"/>
        </w:tcPr>
        <w:p w:rsidR="007512A6" w:rsidRDefault="007512A6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7512A6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6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7512A6" w:rsidRDefault="007512A6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34CA" w:rsidRDefault="004634CA" w:rsidP="00B81DD7">
      <w:pPr>
        <w:spacing w:after="0" w:line="240" w:lineRule="auto"/>
      </w:pPr>
      <w:r>
        <w:separator/>
      </w:r>
    </w:p>
  </w:footnote>
  <w:footnote w:type="continuationSeparator" w:id="0">
    <w:p w:rsidR="004634CA" w:rsidRDefault="004634CA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12A6" w:rsidRDefault="007512A6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3BB18EF730184D0E89FAE8CF3A2C164A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31EA9D80AA024A279C2A5518375738F3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97C55BB"/>
    <w:multiLevelType w:val="multilevel"/>
    <w:tmpl w:val="7AA20C7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A2E5B"/>
    <w:rsid w:val="000E3FBB"/>
    <w:rsid w:val="000E6998"/>
    <w:rsid w:val="00130673"/>
    <w:rsid w:val="00182C6E"/>
    <w:rsid w:val="00202A5B"/>
    <w:rsid w:val="002269F1"/>
    <w:rsid w:val="00290E7F"/>
    <w:rsid w:val="002E4914"/>
    <w:rsid w:val="002F21F0"/>
    <w:rsid w:val="00301DC8"/>
    <w:rsid w:val="003364F5"/>
    <w:rsid w:val="00351906"/>
    <w:rsid w:val="0039629D"/>
    <w:rsid w:val="003A4102"/>
    <w:rsid w:val="003D6A8F"/>
    <w:rsid w:val="004068FB"/>
    <w:rsid w:val="00450A14"/>
    <w:rsid w:val="004605B8"/>
    <w:rsid w:val="004634CA"/>
    <w:rsid w:val="004D3295"/>
    <w:rsid w:val="005235E2"/>
    <w:rsid w:val="00525E60"/>
    <w:rsid w:val="00553413"/>
    <w:rsid w:val="005616B6"/>
    <w:rsid w:val="00571145"/>
    <w:rsid w:val="00583321"/>
    <w:rsid w:val="005A21E5"/>
    <w:rsid w:val="005B703D"/>
    <w:rsid w:val="005C030C"/>
    <w:rsid w:val="005C6F01"/>
    <w:rsid w:val="0062212E"/>
    <w:rsid w:val="00676579"/>
    <w:rsid w:val="00695F52"/>
    <w:rsid w:val="006A3BC2"/>
    <w:rsid w:val="006A7068"/>
    <w:rsid w:val="006B57F8"/>
    <w:rsid w:val="006C35BD"/>
    <w:rsid w:val="006E7246"/>
    <w:rsid w:val="007065B6"/>
    <w:rsid w:val="00744308"/>
    <w:rsid w:val="007512A6"/>
    <w:rsid w:val="007C698C"/>
    <w:rsid w:val="007C6F62"/>
    <w:rsid w:val="007F3352"/>
    <w:rsid w:val="00802557"/>
    <w:rsid w:val="00843DA0"/>
    <w:rsid w:val="00851280"/>
    <w:rsid w:val="008903F3"/>
    <w:rsid w:val="008A030A"/>
    <w:rsid w:val="008B049B"/>
    <w:rsid w:val="008C517F"/>
    <w:rsid w:val="008C79ED"/>
    <w:rsid w:val="008E2F31"/>
    <w:rsid w:val="00927F45"/>
    <w:rsid w:val="009673BD"/>
    <w:rsid w:val="0098261B"/>
    <w:rsid w:val="009D277E"/>
    <w:rsid w:val="009D3B62"/>
    <w:rsid w:val="00A05ACF"/>
    <w:rsid w:val="00A11E81"/>
    <w:rsid w:val="00AA4D6D"/>
    <w:rsid w:val="00AA661E"/>
    <w:rsid w:val="00AE1E87"/>
    <w:rsid w:val="00AE34A7"/>
    <w:rsid w:val="00AE4115"/>
    <w:rsid w:val="00AF032A"/>
    <w:rsid w:val="00B33623"/>
    <w:rsid w:val="00B51D5C"/>
    <w:rsid w:val="00B66D1A"/>
    <w:rsid w:val="00B81DD7"/>
    <w:rsid w:val="00BD42ED"/>
    <w:rsid w:val="00C1233F"/>
    <w:rsid w:val="00C23974"/>
    <w:rsid w:val="00C76E63"/>
    <w:rsid w:val="00C9315D"/>
    <w:rsid w:val="00CA6A67"/>
    <w:rsid w:val="00CB2B43"/>
    <w:rsid w:val="00D5322C"/>
    <w:rsid w:val="00D85D50"/>
    <w:rsid w:val="00D9016F"/>
    <w:rsid w:val="00DB41A7"/>
    <w:rsid w:val="00DE7E14"/>
    <w:rsid w:val="00E455EA"/>
    <w:rsid w:val="00EB0C02"/>
    <w:rsid w:val="00EC69E9"/>
    <w:rsid w:val="00F11265"/>
    <w:rsid w:val="00F15EDE"/>
    <w:rsid w:val="00F16FD6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843DA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43DA0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7512A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7512A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7512A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7512A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843DA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43DA0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7512A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7512A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7512A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7512A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1C6D9E3875914BCBB25F1B9F461366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0E9AB0-C3DA-404E-B26B-69C0C2AFF1F7}"/>
      </w:docPartPr>
      <w:docPartBody>
        <w:p w:rsidR="00000000" w:rsidRDefault="005934CC" w:rsidP="005934CC">
          <w:pPr>
            <w:pStyle w:val="1C6D9E3875914BCBB25F1B9F46136604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0E42C4FE824E414CAFFD56AB89A857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ABA668-F6A6-46C6-B113-63065891C09E}"/>
      </w:docPartPr>
      <w:docPartBody>
        <w:p w:rsidR="00000000" w:rsidRDefault="005934CC" w:rsidP="005934CC">
          <w:pPr>
            <w:pStyle w:val="0E42C4FE824E414CAFFD56AB89A857A4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FCC7382F7CEE4AB59260D9B1D24AA8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7C50878-CC07-496C-8B18-9084BAAF9F2D}"/>
      </w:docPartPr>
      <w:docPartBody>
        <w:p w:rsidR="00000000" w:rsidRDefault="005934CC" w:rsidP="005934CC">
          <w:pPr>
            <w:pStyle w:val="FCC7382F7CEE4AB59260D9B1D24AA8DA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34CC"/>
    <w:rsid w:val="0011207E"/>
    <w:rsid w:val="005934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C6D9E3875914BCBB25F1B9F46136604">
    <w:name w:val="1C6D9E3875914BCBB25F1B9F46136604"/>
    <w:rsid w:val="005934CC"/>
  </w:style>
  <w:style w:type="paragraph" w:customStyle="1" w:styleId="0E42C4FE824E414CAFFD56AB89A857A4">
    <w:name w:val="0E42C4FE824E414CAFFD56AB89A857A4"/>
    <w:rsid w:val="005934CC"/>
  </w:style>
  <w:style w:type="paragraph" w:customStyle="1" w:styleId="FCC7382F7CEE4AB59260D9B1D24AA8DA">
    <w:name w:val="FCC7382F7CEE4AB59260D9B1D24AA8DA"/>
    <w:rsid w:val="005934CC"/>
  </w:style>
  <w:style w:type="paragraph" w:customStyle="1" w:styleId="3BB18EF730184D0E89FAE8CF3A2C164A">
    <w:name w:val="3BB18EF730184D0E89FAE8CF3A2C164A"/>
    <w:rsid w:val="005934CC"/>
  </w:style>
  <w:style w:type="paragraph" w:customStyle="1" w:styleId="31EA9D80AA024A279C2A5518375738F3">
    <w:name w:val="31EA9D80AA024A279C2A5518375738F3"/>
    <w:rsid w:val="005934CC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C6D9E3875914BCBB25F1B9F46136604">
    <w:name w:val="1C6D9E3875914BCBB25F1B9F46136604"/>
    <w:rsid w:val="005934CC"/>
  </w:style>
  <w:style w:type="paragraph" w:customStyle="1" w:styleId="0E42C4FE824E414CAFFD56AB89A857A4">
    <w:name w:val="0E42C4FE824E414CAFFD56AB89A857A4"/>
    <w:rsid w:val="005934CC"/>
  </w:style>
  <w:style w:type="paragraph" w:customStyle="1" w:styleId="FCC7382F7CEE4AB59260D9B1D24AA8DA">
    <w:name w:val="FCC7382F7CEE4AB59260D9B1D24AA8DA"/>
    <w:rsid w:val="005934CC"/>
  </w:style>
  <w:style w:type="paragraph" w:customStyle="1" w:styleId="3BB18EF730184D0E89FAE8CF3A2C164A">
    <w:name w:val="3BB18EF730184D0E89FAE8CF3A2C164A"/>
    <w:rsid w:val="005934CC"/>
  </w:style>
  <w:style w:type="paragraph" w:customStyle="1" w:styleId="31EA9D80AA024A279C2A5518375738F3">
    <w:name w:val="31EA9D80AA024A279C2A5518375738F3"/>
    <w:rsid w:val="005934C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4801DD5-0176-42E3-9B86-9D0A281425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</TotalTime>
  <Pages>8</Pages>
  <Words>599</Words>
  <Characters>3416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CommunistPartyManagement </dc:subject>
  <dc:creator>DangNguyen</dc:creator>
  <cp:keywords/>
  <dc:description/>
  <cp:lastModifiedBy>HONGNHUNG</cp:lastModifiedBy>
  <cp:revision>51</cp:revision>
  <dcterms:created xsi:type="dcterms:W3CDTF">2012-04-10T19:01:00Z</dcterms:created>
  <dcterms:modified xsi:type="dcterms:W3CDTF">2012-06-05T03:54:00Z</dcterms:modified>
</cp:coreProperties>
</file>